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56" r:id="rId2"/>
    <p:sldId id="418" r:id="rId3"/>
    <p:sldId id="429" r:id="rId4"/>
    <p:sldId id="424" r:id="rId5"/>
    <p:sldId id="425" r:id="rId6"/>
    <p:sldId id="426" r:id="rId7"/>
    <p:sldId id="427" r:id="rId8"/>
    <p:sldId id="430" r:id="rId9"/>
    <p:sldId id="431" r:id="rId10"/>
    <p:sldId id="436" r:id="rId11"/>
    <p:sldId id="437" r:id="rId12"/>
    <p:sldId id="432" r:id="rId13"/>
    <p:sldId id="433" r:id="rId14"/>
    <p:sldId id="434" r:id="rId15"/>
    <p:sldId id="435" r:id="rId16"/>
  </p:sldIdLst>
  <p:sldSz cx="9144000" cy="6858000" type="screen4x3"/>
  <p:notesSz cx="7302500" cy="95885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F8F0D0"/>
    <a:srgbClr val="F2E4AA"/>
    <a:srgbClr val="000000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Objects="1">
      <p:cViewPr>
        <p:scale>
          <a:sx n="150" d="100"/>
          <a:sy n="150" d="100"/>
        </p:scale>
        <p:origin x="-528" y="-4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notesMaster" Target="notesMasters/notesMaster1.xml"/><Relationship Id="rId18" Type="http://schemas.openxmlformats.org/officeDocument/2006/relationships/handoutMaster" Target="handoutMasters/handout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4" Type="http://schemas.openxmlformats.org/officeDocument/2006/relationships/slide" Target="slides/slide5.xml"/><Relationship Id="rId5" Type="http://schemas.openxmlformats.org/officeDocument/2006/relationships/slide" Target="slides/slide6.xml"/><Relationship Id="rId6" Type="http://schemas.openxmlformats.org/officeDocument/2006/relationships/slide" Target="slides/slide7.xml"/><Relationship Id="rId7" Type="http://schemas.openxmlformats.org/officeDocument/2006/relationships/slide" Target="slides/slide8.xml"/><Relationship Id="rId8" Type="http://schemas.openxmlformats.org/officeDocument/2006/relationships/slide" Target="slides/slide9.xml"/><Relationship Id="rId9" Type="http://schemas.openxmlformats.org/officeDocument/2006/relationships/slide" Target="slides/slide12.xml"/><Relationship Id="rId10" Type="http://schemas.openxmlformats.org/officeDocument/2006/relationships/slide" Target="slides/slide13.xml"/><Relationship Id="rId1" Type="http://schemas.openxmlformats.org/officeDocument/2006/relationships/slide" Target="slides/slide2.xml"/><Relationship Id="rId2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9CCF98AE-4DC5-5F49-8BDF-653D95396D07}" type="datetime8">
              <a:rPr lang="en-US"/>
              <a:pPr>
                <a:defRPr/>
              </a:pPr>
              <a:t>7/27/15 12:03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02B18C1C-44AA-8841-875F-04E804315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59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85C3230E-569F-924D-9C18-E3F6DEB59036}" type="datetime8">
              <a:rPr lang="en-US"/>
              <a:pPr>
                <a:defRPr/>
              </a:pPr>
              <a:t>7/27/15 12:03</a:t>
            </a:fld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l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cs typeface="+mn-cs"/>
              </a:defRPr>
            </a:lvl1pPr>
          </a:lstStyle>
          <a:p>
            <a:pPr>
              <a:defRPr/>
            </a:pPr>
            <a:fld id="{505D66FF-0D05-0A4F-9746-0655425C94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930768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B2826A6-DA3A-AD4C-842E-7EFF7DD5452F}" type="datetime8">
              <a:rPr lang="en-US" sz="1300"/>
              <a:pPr eaLnBrk="1" hangingPunct="1"/>
              <a:t>7/27/15 12:05</a:t>
            </a:fld>
            <a:endParaRPr lang="en-US" sz="1300"/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B567F55-14FB-6547-9F1E-A6206BBA7623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68"/>
          <p:cNvSpPr txBox="1">
            <a:spLocks noChangeArrowheads="1"/>
          </p:cNvSpPr>
          <p:nvPr userDrawn="1"/>
        </p:nvSpPr>
        <p:spPr bwMode="auto">
          <a:xfrm>
            <a:off x="435075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</a:t>
            </a:r>
            <a:r>
              <a:rPr lang="en-US" sz="1400" dirty="0" smtClean="0">
                <a:cs typeface="+mn-cs"/>
              </a:rPr>
              <a:t>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8FA841F-6895-3F41-BCE7-FBAA75D402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Graphs</a:t>
            </a:r>
          </a:p>
        </p:txBody>
      </p:sp>
    </p:spTree>
    <p:extLst>
      <p:ext uri="{BB962C8B-B14F-4D97-AF65-F5344CB8AC3E}">
        <p14:creationId xmlns:p14="http://schemas.microsoft.com/office/powerpoint/2010/main" val="4240843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17D54B-1D05-E241-A557-1CAE285AE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37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D51EB95-46E7-BA41-AC00-FE0E0CF75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7982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DEB1DD-DD34-D04C-B808-7EEAFF24A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1931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C7BAA1-6B73-A047-A174-4A0210AB0D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335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381510-2AE8-C64F-B445-A1CD3861C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295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668C8D-D57E-B44F-B310-6C9B5D358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9034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26DF18-76B6-6945-9139-99049FAC3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680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1CF36C-2374-9A4F-BE00-E1A959BDC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7495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671C27E-C221-AB4A-B7AA-946E635E0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125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00FFF8-1664-9343-9761-947B1C5D1D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596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46FD9E-6CA5-C84A-9517-AA8277B14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3666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B49CA022-A5FD-E24B-A4FB-4F6C27F11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462251" y="6400800"/>
            <a:ext cx="2683885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</a:t>
            </a:r>
            <a:r>
              <a:rPr lang="en-US" sz="1400" dirty="0" smtClean="0">
                <a:cs typeface="+mn-cs"/>
              </a:rPr>
              <a:t>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6386" name="Rectangle 71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0278C1-4FD1-304C-B8B9-9AF37B9B73E4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Graph Terminology and Representations</a:t>
            </a:r>
            <a:endParaRPr lang="en-US" dirty="0">
              <a:latin typeface="Tahoma" charset="0"/>
            </a:endParaRPr>
          </a:p>
        </p:txBody>
      </p:sp>
      <p:sp>
        <p:nvSpPr>
          <p:cNvPr id="21" name="Subtitle 1"/>
          <p:cNvSpPr txBox="1">
            <a:spLocks/>
          </p:cNvSpPr>
          <p:nvPr/>
        </p:nvSpPr>
        <p:spPr bwMode="auto">
          <a:xfrm>
            <a:off x="914400" y="381000"/>
            <a:ext cx="6629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itchFamily="2" charset="2"/>
              <a:buNone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charset="0"/>
              <a:buChar char="n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95000"/>
              <a:buFont typeface="Wingdings" charset="0"/>
              <a:buChar char="w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</a:t>
            </a:r>
            <a:r>
              <a:rPr lang="en-US" sz="1800" dirty="0" err="1" smtClean="0"/>
              <a:t>Tamassia</a:t>
            </a:r>
            <a:r>
              <a:rPr lang="en-US" sz="1800" dirty="0" smtClean="0"/>
              <a:t>, Wiley, 2015</a:t>
            </a:r>
            <a:endParaRPr lang="en-US" sz="1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1959" y="3200400"/>
            <a:ext cx="4093641" cy="308671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Graph </a:t>
            </a:r>
            <a:r>
              <a:rPr lang="en-US" dirty="0" smtClean="0">
                <a:latin typeface="Tahoma" charset="0"/>
              </a:rPr>
              <a:t>Operations</a:t>
            </a:r>
            <a:endParaRPr lang="en-US" dirty="0">
              <a:latin typeface="Tahoma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0</a:t>
            </a:fld>
            <a:endParaRPr lang="en-US" sz="14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016216"/>
            <a:ext cx="8077200" cy="377498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Graph </a:t>
            </a:r>
            <a:r>
              <a:rPr lang="en-US" dirty="0" smtClean="0">
                <a:latin typeface="Tahoma" charset="0"/>
              </a:rPr>
              <a:t>Operations, Continued</a:t>
            </a:r>
            <a:endParaRPr lang="en-US" dirty="0">
              <a:latin typeface="Tahoma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phs</a:t>
            </a:r>
            <a:endParaRPr lang="en-US"/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604223-044E-0441-BFEC-F348D4984F94}" type="slidenum">
              <a:rPr lang="en-US" sz="1400"/>
              <a:pPr eaLnBrk="1" hangingPunct="1"/>
              <a:t>11</a:t>
            </a:fld>
            <a:endParaRPr lang="en-US" sz="14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676400"/>
            <a:ext cx="7935492" cy="1828800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038600"/>
            <a:ext cx="8001000" cy="1693563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755661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1633B5-5B2B-FA43-8576-1404BAD381DE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edge objects</a:t>
            </a:r>
          </a:p>
        </p:txBody>
      </p:sp>
      <p:pic>
        <p:nvPicPr>
          <p:cNvPr id="2662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390900"/>
            <a:ext cx="2573338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E6308AF-0394-BA47-88B0-37C6B40F9EBE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s to associated positions in incidence sequences of end vertices</a:t>
            </a:r>
          </a:p>
        </p:txBody>
      </p:sp>
      <p:pic>
        <p:nvPicPr>
          <p:cNvPr id="27653" name="Picture 6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29025"/>
            <a:ext cx="2946400" cy="295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BEB3071-50A8-E345-8DD0-563EEA8C0815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Matrix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latin typeface="Tahoma" charset="0"/>
              </a:rPr>
              <a:t>old fashioned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pic>
        <p:nvPicPr>
          <p:cNvPr id="28677" name="Picture 5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447800"/>
            <a:ext cx="33528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505200"/>
            <a:ext cx="40401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E4D522-CEA6-C143-A2F1-37EB91AC4341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Performance</a:t>
            </a:r>
            <a:br>
              <a:rPr lang="en-US" dirty="0" smtClean="0">
                <a:latin typeface="Tahoma" charset="0"/>
              </a:rPr>
            </a:br>
            <a:r>
              <a:rPr lang="en-US" sz="2400" dirty="0" smtClean="0">
                <a:latin typeface="Tahoma" charset="0"/>
              </a:rPr>
              <a:t>(All bounds are big-oh running times, except  for “Space”)</a:t>
            </a:r>
            <a:endParaRPr lang="en-US" sz="2400" dirty="0">
              <a:latin typeface="Tahoma" charset="0"/>
            </a:endParaRP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243472"/>
        </p:xfrm>
        <a:graphic>
          <a:graphicData uri="http://schemas.openxmlformats.org/drawingml/2006/table">
            <a:tbl>
              <a:tblPr/>
              <a:tblGrid>
                <a:gridCol w="2719388"/>
                <a:gridCol w="938212"/>
                <a:gridCol w="2667000"/>
                <a:gridCol w="1600200"/>
              </a:tblGrid>
              <a:tr h="102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096B6AA-F6EC-9441-82B1-E5D9809D56AE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graph is a pair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V, E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a set of nod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E</a:t>
            </a:r>
            <a:r>
              <a:rPr lang="en-US" sz="1800">
                <a:latin typeface="Tahoma" charset="0"/>
              </a:rPr>
              <a:t> is a collection of pairs of vertices, called 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Vertices and edges are positions and store eleme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18437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8438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18439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18440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18441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18442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18443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18444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18445" name="AutoShape 106"/>
          <p:cNvCxnSpPr>
            <a:cxnSpLocks noChangeShapeType="1"/>
            <a:stCxn id="18441" idx="6"/>
            <a:endCxn id="18437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07"/>
          <p:cNvCxnSpPr>
            <a:cxnSpLocks noChangeShapeType="1"/>
            <a:stCxn id="18440" idx="0"/>
            <a:endCxn id="18437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7" name="AutoShape 108"/>
          <p:cNvCxnSpPr>
            <a:cxnSpLocks noChangeShapeType="1"/>
            <a:stCxn id="18440" idx="7"/>
            <a:endCxn id="18443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8" name="AutoShape 109"/>
          <p:cNvCxnSpPr>
            <a:cxnSpLocks noChangeShapeType="1"/>
            <a:stCxn id="18443" idx="0"/>
            <a:endCxn id="18438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9" name="AutoShape 110"/>
          <p:cNvCxnSpPr>
            <a:cxnSpLocks noChangeShapeType="1"/>
            <a:stCxn id="18437" idx="6"/>
            <a:endCxn id="18438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0" name="AutoShape 111"/>
          <p:cNvCxnSpPr>
            <a:cxnSpLocks noChangeShapeType="1"/>
            <a:stCxn id="18444" idx="6"/>
            <a:endCxn id="18442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AutoShape 112"/>
          <p:cNvCxnSpPr>
            <a:cxnSpLocks noChangeShapeType="1"/>
            <a:stCxn id="18441" idx="4"/>
            <a:endCxn id="18442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2" name="AutoShape 113"/>
          <p:cNvCxnSpPr>
            <a:cxnSpLocks noChangeShapeType="1"/>
            <a:stCxn id="18443" idx="4"/>
            <a:endCxn id="18439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3" name="AutoShape 114"/>
          <p:cNvCxnSpPr>
            <a:cxnSpLocks noChangeShapeType="1"/>
            <a:endCxn id="18440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AutoShape 115"/>
          <p:cNvCxnSpPr>
            <a:cxnSpLocks noChangeShapeType="1"/>
            <a:stCxn id="18442" idx="6"/>
            <a:endCxn id="18440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AutoShape 116"/>
          <p:cNvCxnSpPr>
            <a:cxnSpLocks noChangeShapeType="1"/>
            <a:stCxn id="18442" idx="7"/>
            <a:endCxn id="18437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6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18457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18458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18459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18460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18461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18462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18463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18464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18465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18466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A16451-E28A-6743-99D7-7F3BFB49244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first vertex 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cond vertex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 route</a:t>
            </a:r>
            <a:endParaRPr lang="en-US" sz="18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flight network</a:t>
            </a:r>
          </a:p>
        </p:txBody>
      </p:sp>
      <p:sp>
        <p:nvSpPr>
          <p:cNvPr id="19461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2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3" name="AutoShape 7"/>
          <p:cNvCxnSpPr>
            <a:cxnSpLocks noChangeShapeType="1"/>
            <a:stCxn id="19461" idx="6"/>
            <a:endCxn id="19462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972175" y="1981200"/>
            <a:ext cx="198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ght</a:t>
            </a:r>
          </a:p>
          <a:p>
            <a:pPr eaLnBrk="1" hangingPunct="1"/>
            <a:r>
              <a:rPr lang="en-US"/>
              <a:t>AA 1206</a:t>
            </a:r>
          </a:p>
        </p:txBody>
      </p:sp>
      <p:sp>
        <p:nvSpPr>
          <p:cNvPr id="19465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19466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19467" name="AutoShape 11"/>
          <p:cNvCxnSpPr>
            <a:cxnSpLocks noChangeShapeType="1"/>
            <a:stCxn id="19465" idx="6"/>
            <a:endCxn id="19466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8763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849</a:t>
            </a:r>
          </a:p>
          <a:p>
            <a:pPr eaLnBrk="1" hangingPunct="1"/>
            <a:r>
              <a:rPr lang="en-US"/>
              <a:t>mil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F437396-1A00-CA4C-B94A-DAE96AB3F8B0}" type="slidenum">
              <a:rPr lang="en-US" sz="1400"/>
              <a:pPr eaLnBrk="1" hangingPunct="1"/>
              <a:t>4</a:t>
            </a:fld>
            <a:endParaRPr lang="en-US" sz="1400"/>
          </a:p>
        </p:txBody>
      </p:sp>
      <p:graphicFrame>
        <p:nvGraphicFramePr>
          <p:cNvPr id="20483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VISIO" r:id="rId3" imgW="10096500" imgH="7010400" progId="Visio.Drawing.6">
                  <p:embed/>
                </p:oleObj>
              </mc:Choice>
              <mc:Fallback>
                <p:oleObj name="VISIO" r:id="rId3" imgW="10096500" imgH="7010400" progId="Visio.Drawing.6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20485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14800" cy="4724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BE90BB-43AB-DD4E-95CF-6870422DA45A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4048125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h and i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j is a self-loop</a:t>
            </a:r>
          </a:p>
        </p:txBody>
      </p:sp>
      <p:grpSp>
        <p:nvGrpSpPr>
          <p:cNvPr id="21509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21510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21511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21512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21513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21514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21515" name="AutoShape 9"/>
            <p:cNvCxnSpPr>
              <a:cxnSpLocks noChangeShapeType="1"/>
              <a:stCxn id="21512" idx="3"/>
              <a:endCxn id="21511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6" name="AutoShape 10"/>
            <p:cNvCxnSpPr>
              <a:cxnSpLocks noChangeShapeType="1"/>
              <a:stCxn id="21513" idx="1"/>
              <a:endCxn id="21511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7" name="AutoShape 11"/>
            <p:cNvCxnSpPr>
              <a:cxnSpLocks noChangeShapeType="1"/>
              <a:stCxn id="21513" idx="7"/>
              <a:endCxn id="21510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8" name="AutoShape 13"/>
            <p:cNvCxnSpPr>
              <a:cxnSpLocks noChangeShapeType="1"/>
              <a:stCxn id="21512" idx="5"/>
              <a:endCxn id="21510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9" name="AutoShape 14"/>
            <p:cNvCxnSpPr>
              <a:cxnSpLocks noChangeShapeType="1"/>
              <a:stCxn id="21512" idx="4"/>
              <a:endCxn id="21513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0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21521" name="AutoShape 16"/>
            <p:cNvCxnSpPr>
              <a:cxnSpLocks noChangeShapeType="1"/>
              <a:stCxn id="21513" idx="5"/>
              <a:endCxn id="21520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2" name="AutoShape 17"/>
            <p:cNvCxnSpPr>
              <a:cxnSpLocks noChangeShapeType="1"/>
              <a:stCxn id="21510" idx="4"/>
              <a:endCxn id="21520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23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21524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21525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21526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21527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21528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21529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21530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21531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21532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21533" name="AutoShape 29"/>
            <p:cNvCxnSpPr>
              <a:cxnSpLocks noChangeShapeType="1"/>
              <a:stCxn id="21510" idx="5"/>
              <a:endCxn id="21514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4" name="AutoShape 30"/>
            <p:cNvCxnSpPr>
              <a:cxnSpLocks noChangeShapeType="1"/>
              <a:stCxn id="21510" idx="7"/>
              <a:endCxn id="21514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5" name="AutoShape 31"/>
            <p:cNvCxnSpPr>
              <a:cxnSpLocks noChangeShapeType="1"/>
              <a:stCxn id="21514" idx="5"/>
              <a:endCxn id="21514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5754F0-ED12-814D-B2F2-CF0ECABAC50E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2531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742950 w 989"/>
              <a:gd name="T1" fmla="*/ 0 h 1354"/>
              <a:gd name="T2" fmla="*/ 819150 w 989"/>
              <a:gd name="T3" fmla="*/ 1352550 h 1354"/>
              <a:gd name="T4" fmla="*/ 1476375 w 989"/>
              <a:gd name="T5" fmla="*/ 2057400 h 1354"/>
              <a:gd name="T6" fmla="*/ 1381125 w 989"/>
              <a:gd name="T7" fmla="*/ 800100 h 1354"/>
              <a:gd name="T8" fmla="*/ 695325 w 989"/>
              <a:gd name="T9" fmla="*/ 1276350 h 1354"/>
              <a:gd name="T10" fmla="*/ 0 w 989"/>
              <a:gd name="T11" fmla="*/ 76200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2533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733425 w 1032"/>
              <a:gd name="T3" fmla="*/ 628650 h 464"/>
              <a:gd name="T4" fmla="*/ 1638300 w 1032"/>
              <a:gd name="T5" fmla="*/ 647700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25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h,Z)</a:t>
            </a:r>
            <a:r>
              <a:rPr lang="en-US" sz="180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)</a:t>
            </a:r>
            <a:r>
              <a:rPr lang="en-US" sz="1800">
                <a:latin typeface="Tahoma" charset="0"/>
              </a:rPr>
              <a:t> is a path that is not simple</a:t>
            </a:r>
          </a:p>
        </p:txBody>
      </p:sp>
      <p:sp>
        <p:nvSpPr>
          <p:cNvPr id="22536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2537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2538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2539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2540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2541" name="AutoShape 9"/>
          <p:cNvCxnSpPr>
            <a:cxnSpLocks noChangeShapeType="1"/>
            <a:stCxn id="22538" idx="3"/>
            <a:endCxn id="22537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2" name="AutoShape 10"/>
          <p:cNvCxnSpPr>
            <a:cxnSpLocks noChangeShapeType="1"/>
            <a:stCxn id="22539" idx="1"/>
            <a:endCxn id="22537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11"/>
          <p:cNvCxnSpPr>
            <a:cxnSpLocks noChangeShapeType="1"/>
            <a:stCxn id="22539" idx="7"/>
            <a:endCxn id="22536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4" name="AutoShape 12"/>
          <p:cNvCxnSpPr>
            <a:cxnSpLocks noChangeShapeType="1"/>
            <a:stCxn id="22536" idx="6"/>
            <a:endCxn id="22540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5" name="AutoShape 13"/>
          <p:cNvCxnSpPr>
            <a:cxnSpLocks noChangeShapeType="1"/>
            <a:stCxn id="22538" idx="5"/>
            <a:endCxn id="22536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6" name="AutoShape 14"/>
          <p:cNvCxnSpPr>
            <a:cxnSpLocks noChangeShapeType="1"/>
            <a:stCxn id="22538" idx="4"/>
            <a:endCxn id="22539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7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2548" name="AutoShape 16"/>
          <p:cNvCxnSpPr>
            <a:cxnSpLocks noChangeShapeType="1"/>
            <a:stCxn id="22539" idx="5"/>
            <a:endCxn id="22547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17"/>
          <p:cNvCxnSpPr>
            <a:cxnSpLocks noChangeShapeType="1"/>
            <a:stCxn id="22536" idx="4"/>
            <a:endCxn id="22547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2551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2552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2553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2554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2555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2556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2557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2558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1A85D9-51EE-A241-AD61-B92E19F1A6F0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23555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1209675 w 1375"/>
              <a:gd name="T1" fmla="*/ 57150 h 1671"/>
              <a:gd name="T2" fmla="*/ 1933575 w 1375"/>
              <a:gd name="T3" fmla="*/ 828675 h 1671"/>
              <a:gd name="T4" fmla="*/ 1866900 w 1375"/>
              <a:gd name="T5" fmla="*/ 2647950 h 1671"/>
              <a:gd name="T6" fmla="*/ 38100 w 1375"/>
              <a:gd name="T7" fmla="*/ 800100 h 1671"/>
              <a:gd name="T8" fmla="*/ 723900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191000" cy="44196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=(V,b,X,g,Y,f,W,c,U,a,</a:t>
            </a:r>
            <a:r>
              <a:rPr lang="en-US" sz="180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=(U,c,W,e,X,g,Y,f,W,d,V,a,</a:t>
            </a:r>
            <a:r>
              <a:rPr lang="en-US" sz="180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>
                <a:latin typeface="Tahoma" charset="0"/>
              </a:rPr>
              <a:t> is a cycle that is not simple</a:t>
            </a:r>
          </a:p>
        </p:txBody>
      </p:sp>
      <p:sp>
        <p:nvSpPr>
          <p:cNvPr id="23558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9525 w 989"/>
              <a:gd name="T1" fmla="*/ 617537 h 1461"/>
              <a:gd name="T2" fmla="*/ 704850 w 989"/>
              <a:gd name="T3" fmla="*/ 150812 h 1461"/>
              <a:gd name="T4" fmla="*/ 819150 w 989"/>
              <a:gd name="T5" fmla="*/ 1522412 h 1461"/>
              <a:gd name="T6" fmla="*/ 1476375 w 989"/>
              <a:gd name="T7" fmla="*/ 2227262 h 1461"/>
              <a:gd name="T8" fmla="*/ 1381125 w 989"/>
              <a:gd name="T9" fmla="*/ 969962 h 1461"/>
              <a:gd name="T10" fmla="*/ 695325 w 989"/>
              <a:gd name="T11" fmla="*/ 1446212 h 1461"/>
              <a:gd name="T12" fmla="*/ 0 w 989"/>
              <a:gd name="T13" fmla="*/ 931862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0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23561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23562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23563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23564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23565" name="AutoShape 12"/>
          <p:cNvCxnSpPr>
            <a:cxnSpLocks noChangeShapeType="1"/>
            <a:stCxn id="23562" idx="3"/>
            <a:endCxn id="23561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6" name="AutoShape 13"/>
          <p:cNvCxnSpPr>
            <a:cxnSpLocks noChangeShapeType="1"/>
            <a:stCxn id="23563" idx="1"/>
            <a:endCxn id="23561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7" name="AutoShape 14"/>
          <p:cNvCxnSpPr>
            <a:cxnSpLocks noChangeShapeType="1"/>
            <a:stCxn id="23563" idx="7"/>
            <a:endCxn id="23560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15"/>
          <p:cNvCxnSpPr>
            <a:cxnSpLocks noChangeShapeType="1"/>
            <a:stCxn id="23560" idx="6"/>
            <a:endCxn id="23564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9" name="AutoShape 16"/>
          <p:cNvCxnSpPr>
            <a:cxnSpLocks noChangeShapeType="1"/>
            <a:stCxn id="23562" idx="5"/>
            <a:endCxn id="23560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0" name="AutoShape 17"/>
          <p:cNvCxnSpPr>
            <a:cxnSpLocks noChangeShapeType="1"/>
            <a:stCxn id="23562" idx="4"/>
            <a:endCxn id="23563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1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23572" name="AutoShape 19"/>
          <p:cNvCxnSpPr>
            <a:cxnSpLocks noChangeShapeType="1"/>
            <a:stCxn id="23563" idx="5"/>
            <a:endCxn id="23571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0"/>
          <p:cNvCxnSpPr>
            <a:cxnSpLocks noChangeShapeType="1"/>
            <a:stCxn id="23560" idx="4"/>
            <a:endCxn id="23571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23575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23576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23577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23578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23579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23580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23581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23582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A50DE4-08C2-AA4F-917F-1775BED560EC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029200" y="1600200"/>
            <a:ext cx="3733800" cy="1600200"/>
          </a:xfrm>
        </p:spPr>
        <p:txBody>
          <a:bodyPr/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24581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609600" y="1600200"/>
            <a:ext cx="36576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>
                <a:latin typeface="Tahoma" charset="0"/>
              </a:rPr>
              <a:t> each edge is counted twice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Property 2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latin typeface="Tahoma" charset="0"/>
              </a:rPr>
              <a:t>In an undirected graph with no self-loops and no multiple edg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latin typeface="Tahoma" charset="0"/>
              </a:rPr>
              <a:t> 	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latin typeface="Times New Roman" charset="0"/>
              </a:rPr>
              <a:t>m </a:t>
            </a:r>
            <a:r>
              <a:rPr lang="en-US" sz="2000" b="1">
                <a:latin typeface="Symbol" charset="0"/>
                <a:sym typeface="Symbol" charset="0"/>
              </a:rPr>
              <a:t>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 b="1">
                <a:latin typeface="Symbol" charset="0"/>
              </a:rPr>
              <a:t>-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1)</a:t>
            </a:r>
            <a:r>
              <a:rPr lang="en-US" sz="2000" b="1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  <a:endParaRPr lang="en-US" sz="2000" baseline="3000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sz="2000">
                <a:latin typeface="Tahoma" charset="0"/>
              </a:rPr>
              <a:t> each vertex has degree at most 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 b="1">
                <a:latin typeface="Symbol" charset="0"/>
              </a:rPr>
              <a:t>-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1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10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chemeClr val="tx2"/>
                </a:solidFill>
                <a:latin typeface="Tahoma" charset="0"/>
              </a:rPr>
              <a:t>What is the bound for a directed graph?</a:t>
            </a:r>
          </a:p>
        </p:txBody>
      </p:sp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586" name="AutoShape 9"/>
          <p:cNvCxnSpPr>
            <a:cxnSpLocks noChangeShapeType="1"/>
            <a:stCxn id="24583" idx="5"/>
            <a:endCxn id="24585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7" name="AutoShape 10"/>
          <p:cNvCxnSpPr>
            <a:cxnSpLocks noChangeShapeType="1"/>
            <a:stCxn id="24583" idx="3"/>
            <a:endCxn id="24582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11"/>
          <p:cNvCxnSpPr>
            <a:cxnSpLocks noChangeShapeType="1"/>
            <a:stCxn id="24584" idx="1"/>
            <a:endCxn id="24582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12"/>
          <p:cNvCxnSpPr>
            <a:cxnSpLocks noChangeShapeType="1"/>
            <a:stCxn id="24585" idx="3"/>
            <a:endCxn id="24584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13"/>
          <p:cNvCxnSpPr>
            <a:cxnSpLocks noChangeShapeType="1"/>
            <a:stCxn id="24585" idx="2"/>
            <a:endCxn id="24582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14"/>
          <p:cNvCxnSpPr>
            <a:cxnSpLocks noChangeShapeType="1"/>
            <a:stCxn id="24584" idx="0"/>
            <a:endCxn id="24583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2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Graphs</a:t>
            </a:r>
          </a:p>
        </p:txBody>
      </p:sp>
      <p:sp>
        <p:nvSpPr>
          <p:cNvPr id="256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B920253-BA03-E049-A2A8-DAC3199BD52A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Vertices and Edges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153400" cy="47117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 </a:t>
            </a:r>
            <a:r>
              <a:rPr lang="en-US" b="1" dirty="0">
                <a:latin typeface="Tahoma" charset="0"/>
              </a:rPr>
              <a:t>graph</a:t>
            </a:r>
            <a:r>
              <a:rPr lang="en-US" dirty="0">
                <a:latin typeface="Tahoma" charset="0"/>
              </a:rPr>
              <a:t> is a collection of </a:t>
            </a:r>
            <a:r>
              <a:rPr lang="en-US" b="1" dirty="0">
                <a:latin typeface="Tahoma" charset="0"/>
              </a:rPr>
              <a:t>vertices</a:t>
            </a:r>
            <a:r>
              <a:rPr lang="en-US" dirty="0">
                <a:latin typeface="Tahoma" charset="0"/>
              </a:rPr>
              <a:t> and </a:t>
            </a:r>
            <a:r>
              <a:rPr lang="en-US" b="1" dirty="0">
                <a:latin typeface="Tahoma" charset="0"/>
              </a:rPr>
              <a:t>edges</a:t>
            </a:r>
            <a:r>
              <a:rPr lang="en-US" dirty="0">
                <a:latin typeface="Tahoma" charset="0"/>
              </a:rPr>
              <a:t>. </a:t>
            </a:r>
          </a:p>
          <a:p>
            <a:r>
              <a:rPr lang="en-US" dirty="0" smtClean="0">
                <a:latin typeface="Tahoma" charset="0"/>
              </a:rPr>
              <a:t>A </a:t>
            </a:r>
            <a:r>
              <a:rPr lang="en-US" b="1" dirty="0">
                <a:latin typeface="Tahoma" charset="0"/>
              </a:rPr>
              <a:t>Vertex</a:t>
            </a:r>
            <a:r>
              <a:rPr lang="en-US" dirty="0">
                <a:latin typeface="Tahoma" charset="0"/>
              </a:rPr>
              <a:t> is </a:t>
            </a:r>
            <a:r>
              <a:rPr lang="en-US" dirty="0" smtClean="0">
                <a:latin typeface="Tahoma" charset="0"/>
              </a:rPr>
              <a:t>can be an abstract unlabeled object or it can be labeled (</a:t>
            </a:r>
            <a:r>
              <a:rPr lang="en-US" dirty="0">
                <a:latin typeface="Tahoma" charset="0"/>
              </a:rPr>
              <a:t>e.g., </a:t>
            </a:r>
            <a:r>
              <a:rPr lang="en-US" dirty="0" smtClean="0">
                <a:latin typeface="Tahoma" charset="0"/>
              </a:rPr>
              <a:t>with an integer numbe</a:t>
            </a:r>
            <a:r>
              <a:rPr lang="en-US" dirty="0" smtClean="0">
                <a:latin typeface="Tahoma" charset="0"/>
              </a:rPr>
              <a:t>r or </a:t>
            </a:r>
            <a:r>
              <a:rPr lang="en-US" dirty="0" smtClean="0">
                <a:latin typeface="Tahoma" charset="0"/>
              </a:rPr>
              <a:t>an </a:t>
            </a:r>
            <a:r>
              <a:rPr lang="en-US" dirty="0">
                <a:latin typeface="Tahoma" charset="0"/>
              </a:rPr>
              <a:t>airport code</a:t>
            </a:r>
            <a:r>
              <a:rPr lang="en-US" dirty="0" smtClean="0">
                <a:latin typeface="Tahoma" charset="0"/>
              </a:rPr>
              <a:t>) or it can store other objects</a:t>
            </a:r>
            <a:endParaRPr lang="en-US" dirty="0">
              <a:latin typeface="Tahoma" charset="0"/>
            </a:endParaRPr>
          </a:p>
          <a:p>
            <a:r>
              <a:rPr lang="en-US" dirty="0" smtClean="0">
                <a:latin typeface="Tahoma" charset="0"/>
              </a:rPr>
              <a:t>An </a:t>
            </a:r>
            <a:r>
              <a:rPr lang="en-US" b="1" dirty="0">
                <a:latin typeface="Tahoma" charset="0"/>
              </a:rPr>
              <a:t>Edge</a:t>
            </a:r>
            <a:r>
              <a:rPr lang="en-US" dirty="0">
                <a:latin typeface="Tahoma" charset="0"/>
              </a:rPr>
              <a:t> </a:t>
            </a:r>
            <a:r>
              <a:rPr lang="en-US" dirty="0" smtClean="0">
                <a:latin typeface="Tahoma" charset="0"/>
              </a:rPr>
              <a:t>can likewise be an abstract unlabeled object or it can be labeled (</a:t>
            </a:r>
            <a:r>
              <a:rPr lang="en-US" dirty="0">
                <a:latin typeface="Tahoma" charset="0"/>
              </a:rPr>
              <a:t>e.g., a flight number, travel distance, cost), </a:t>
            </a:r>
            <a:r>
              <a:rPr lang="en-US" dirty="0" smtClean="0">
                <a:latin typeface="Tahoma" charset="0"/>
              </a:rPr>
              <a:t>or it can also store other objects.</a:t>
            </a:r>
            <a:endParaRPr lang="en-US" dirty="0">
              <a:latin typeface="Tahoma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041</TotalTime>
  <Words>913</Words>
  <Application>Microsoft Macintosh PowerPoint</Application>
  <PresentationFormat>On-screen Show (4:3)</PresentationFormat>
  <Paragraphs>264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Blueprint</vt:lpstr>
      <vt:lpstr>VISIO</vt:lpstr>
      <vt:lpstr>Graph Terminology and Representation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Vertices and Edges</vt:lpstr>
      <vt:lpstr>Graph Operations</vt:lpstr>
      <vt:lpstr>Graph Operations, Continued</vt:lpstr>
      <vt:lpstr>Edge List Structure</vt:lpstr>
      <vt:lpstr>Adjacency List Structure</vt:lpstr>
      <vt:lpstr>Adjacency Matrix Structure</vt:lpstr>
      <vt:lpstr>Performance (All bounds are big-oh running times, except  for “Space”)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Goodrich</cp:lastModifiedBy>
  <cp:revision>1368</cp:revision>
  <dcterms:created xsi:type="dcterms:W3CDTF">2002-01-21T02:22:10Z</dcterms:created>
  <dcterms:modified xsi:type="dcterms:W3CDTF">2015-07-27T20:14:09Z</dcterms:modified>
</cp:coreProperties>
</file>